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623C5B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0254488" w:history="1">
            <w:r w:rsidR="00623C5B" w:rsidRPr="00F963EF">
              <w:rPr>
                <w:rStyle w:val="ad"/>
                <w:noProof/>
                <w:lang w:val="en-US"/>
              </w:rPr>
              <w:t>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Меню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8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89" w:history="1">
            <w:r w:rsidR="00623C5B" w:rsidRPr="00F963EF">
              <w:rPr>
                <w:rStyle w:val="ad"/>
                <w:noProof/>
              </w:rPr>
              <w:t>1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Структура меню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8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0" w:history="1">
            <w:r w:rsidR="00623C5B" w:rsidRPr="00F963EF">
              <w:rPr>
                <w:rStyle w:val="ad"/>
                <w:noProof/>
              </w:rPr>
              <w:t>1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Подсветк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1" w:history="1">
            <w:r w:rsidR="00623C5B" w:rsidRPr="00F963EF">
              <w:rPr>
                <w:rStyle w:val="ad"/>
                <w:noProof/>
              </w:rPr>
              <w:t>1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Управление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2" w:history="1">
            <w:r w:rsidR="00623C5B" w:rsidRPr="00F963EF">
              <w:rPr>
                <w:rStyle w:val="ad"/>
                <w:noProof/>
              </w:rPr>
              <w:t>1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Автоконтроль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3" w:history="1">
            <w:r w:rsidR="00623C5B" w:rsidRPr="00F963EF">
              <w:rPr>
                <w:rStyle w:val="ad"/>
                <w:noProof/>
              </w:rPr>
              <w:t>1.4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Переключатель на блоке БВП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4" w:history="1">
            <w:r w:rsidR="00623C5B" w:rsidRPr="00F963EF">
              <w:rPr>
                <w:rStyle w:val="ad"/>
                <w:noProof/>
              </w:rPr>
              <w:t>1.4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лавиатур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5" w:history="1">
            <w:r w:rsidR="00623C5B" w:rsidRPr="00F963EF">
              <w:rPr>
                <w:rStyle w:val="ad"/>
                <w:noProof/>
              </w:rPr>
              <w:t>1.4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Пункты меню «Управление»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6" w:history="1">
            <w:r w:rsidR="00623C5B" w:rsidRPr="00F963EF">
              <w:rPr>
                <w:rStyle w:val="ad"/>
                <w:noProof/>
              </w:rPr>
              <w:t>1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Уровни меню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7" w:history="1">
            <w:r w:rsidR="00623C5B" w:rsidRPr="00F963EF">
              <w:rPr>
                <w:rStyle w:val="ad"/>
                <w:noProof/>
              </w:rPr>
              <w:t>1.5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Стартовый уровень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8" w:history="1">
            <w:r w:rsidR="00623C5B" w:rsidRPr="00F963EF">
              <w:rPr>
                <w:rStyle w:val="ad"/>
                <w:noProof/>
              </w:rPr>
              <w:t>1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лавиатур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499" w:history="1">
            <w:r w:rsidR="00623C5B" w:rsidRPr="00F963EF">
              <w:rPr>
                <w:rStyle w:val="ad"/>
                <w:noProof/>
              </w:rPr>
              <w:t>1.6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Общий вид клавиатуры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49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0" w:history="1">
            <w:r w:rsidR="00623C5B" w:rsidRPr="00F963EF">
              <w:rPr>
                <w:rStyle w:val="ad"/>
                <w:noProof/>
              </w:rPr>
              <w:t>1.6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Дополнительные функции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1" w:history="1">
            <w:r w:rsidR="00623C5B" w:rsidRPr="00F963EF">
              <w:rPr>
                <w:rStyle w:val="ad"/>
                <w:noProof/>
              </w:rPr>
              <w:t>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2" w:history="1">
            <w:r w:rsidR="00623C5B" w:rsidRPr="00F963EF">
              <w:rPr>
                <w:rStyle w:val="ad"/>
                <w:noProof/>
              </w:rPr>
              <w:t>2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защиты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3" w:history="1">
            <w:r w:rsidR="00623C5B" w:rsidRPr="00F963EF">
              <w:rPr>
                <w:rStyle w:val="ad"/>
                <w:noProof/>
              </w:rPr>
              <w:t>2.1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1 – Тип защит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4" w:history="1">
            <w:r w:rsidR="00623C5B" w:rsidRPr="00F963EF">
              <w:rPr>
                <w:rStyle w:val="ad"/>
                <w:noProof/>
              </w:rPr>
              <w:t>2.1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2 – Тип линии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5" w:history="1">
            <w:r w:rsidR="00623C5B" w:rsidRPr="00F963EF">
              <w:rPr>
                <w:rStyle w:val="ad"/>
                <w:noProof/>
              </w:rPr>
              <w:t>2.1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3 – Допустимое время без манипуляции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6" w:history="1">
            <w:r w:rsidR="00623C5B" w:rsidRPr="00F963EF">
              <w:rPr>
                <w:rStyle w:val="ad"/>
                <w:noProof/>
              </w:rPr>
              <w:t>2.1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4 – Компенсация задержки на линии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7" w:history="1">
            <w:r w:rsidR="00623C5B" w:rsidRPr="00F963EF">
              <w:rPr>
                <w:rStyle w:val="ad"/>
                <w:noProof/>
              </w:rPr>
              <w:t>2.1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5 – Перекрытие импульсов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8" w:history="1">
            <w:r w:rsidR="00623C5B" w:rsidRPr="00F963EF">
              <w:rPr>
                <w:rStyle w:val="ad"/>
                <w:noProof/>
              </w:rPr>
              <w:t>2.1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6 – Уменьшение усиления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09" w:history="1">
            <w:r w:rsidR="00623C5B" w:rsidRPr="00F963EF">
              <w:rPr>
                <w:rStyle w:val="ad"/>
                <w:noProof/>
              </w:rPr>
              <w:t>2.1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7 –Снижение уровня АК / Тип приемник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0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0" w:history="1">
            <w:r w:rsidR="00623C5B" w:rsidRPr="00F963EF">
              <w:rPr>
                <w:rStyle w:val="ad"/>
                <w:noProof/>
              </w:rPr>
              <w:t>2.1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8 –Частота ПРД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1" w:history="1">
            <w:r w:rsidR="00623C5B" w:rsidRPr="00F963EF">
              <w:rPr>
                <w:rStyle w:val="ad"/>
                <w:noProof/>
              </w:rPr>
              <w:t>2.1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2" w:history="1">
            <w:r w:rsidR="00623C5B" w:rsidRPr="00F963EF">
              <w:rPr>
                <w:rStyle w:val="ad"/>
                <w:noProof/>
              </w:rPr>
              <w:t>2.1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Автоконтроль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3" w:history="1">
            <w:r w:rsidR="00623C5B" w:rsidRPr="00F963EF">
              <w:rPr>
                <w:rStyle w:val="ad"/>
                <w:noProof/>
              </w:rPr>
              <w:t>2.1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1 – Тип защиты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4" w:history="1">
            <w:r w:rsidR="00623C5B" w:rsidRPr="00F963EF">
              <w:rPr>
                <w:rStyle w:val="ad"/>
                <w:noProof/>
              </w:rPr>
              <w:t>2.1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2 – Тип линии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5" w:history="1">
            <w:r w:rsidR="00623C5B" w:rsidRPr="00F963EF">
              <w:rPr>
                <w:rStyle w:val="ad"/>
                <w:noProof/>
              </w:rPr>
              <w:t>2.1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3 – Допустимое время без манипуляции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6" w:history="1">
            <w:r w:rsidR="00623C5B" w:rsidRPr="00F963EF">
              <w:rPr>
                <w:rStyle w:val="ad"/>
                <w:noProof/>
              </w:rPr>
              <w:t>2.1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4 – Компенсация задержки на линии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7" w:history="1">
            <w:r w:rsidR="00623C5B" w:rsidRPr="00F963EF">
              <w:rPr>
                <w:rStyle w:val="ad"/>
                <w:noProof/>
              </w:rPr>
              <w:t>2.1.1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5 – Перекрытие импульсо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8" w:history="1">
            <w:r w:rsidR="00623C5B" w:rsidRPr="00F963EF">
              <w:rPr>
                <w:rStyle w:val="ad"/>
                <w:noProof/>
              </w:rPr>
              <w:t>2.1.1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6 – Уменьшение усиления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19" w:history="1">
            <w:r w:rsidR="00623C5B" w:rsidRPr="00F963EF">
              <w:rPr>
                <w:rStyle w:val="ad"/>
                <w:noProof/>
              </w:rPr>
              <w:t>2.1.1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7 – Снижение уровня АК / Тип приемн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1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0" w:history="1">
            <w:r w:rsidR="00623C5B" w:rsidRPr="00F963EF">
              <w:rPr>
                <w:rStyle w:val="ad"/>
                <w:noProof/>
              </w:rPr>
              <w:t>2.1.1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8 –Частота ПРД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1" w:history="1">
            <w:r w:rsidR="00623C5B" w:rsidRPr="00F963EF">
              <w:rPr>
                <w:rStyle w:val="ad"/>
                <w:noProof/>
              </w:rPr>
              <w:t>2.1.1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2" w:history="1">
            <w:r w:rsidR="00623C5B" w:rsidRPr="00F963EF">
              <w:rPr>
                <w:rStyle w:val="ad"/>
                <w:noProof/>
              </w:rPr>
              <w:t>2.1.2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8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Автоконтроль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3" w:history="1">
            <w:r w:rsidR="00623C5B" w:rsidRPr="00F963EF">
              <w:rPr>
                <w:rStyle w:val="ad"/>
                <w:noProof/>
              </w:rPr>
              <w:t>2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приемник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4" w:history="1">
            <w:r w:rsidR="00623C5B" w:rsidRPr="00F963EF">
              <w:rPr>
                <w:rStyle w:val="ad"/>
                <w:noProof/>
              </w:rPr>
              <w:t>2.2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1 – Задержка на фиксацию приема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5" w:history="1">
            <w:r w:rsidR="00623C5B" w:rsidRPr="00F963EF">
              <w:rPr>
                <w:rStyle w:val="ad"/>
                <w:noProof/>
              </w:rPr>
              <w:t>2.2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3 – Задержка на выключени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6" w:history="1">
            <w:r w:rsidR="00623C5B" w:rsidRPr="00F963EF">
              <w:rPr>
                <w:rStyle w:val="ad"/>
                <w:noProof/>
              </w:rPr>
              <w:t>2.2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4 – Блокированные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7" w:history="1">
            <w:r w:rsidR="00623C5B" w:rsidRPr="00F963EF">
              <w:rPr>
                <w:rStyle w:val="ad"/>
                <w:noProof/>
              </w:rPr>
              <w:t>2.2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7 – Трансляция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8" w:history="1">
            <w:r w:rsidR="00623C5B" w:rsidRPr="00F963EF">
              <w:rPr>
                <w:rStyle w:val="ad"/>
                <w:noProof/>
              </w:rPr>
              <w:t>2.2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8 – Блокированные команды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29" w:history="1">
            <w:r w:rsidR="00623C5B" w:rsidRPr="00F963EF">
              <w:rPr>
                <w:rStyle w:val="ad"/>
                <w:noProof/>
              </w:rPr>
              <w:t>2.2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19 – Команда ВЧ в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2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0" w:history="1">
            <w:r w:rsidR="00623C5B" w:rsidRPr="00F963EF">
              <w:rPr>
                <w:rStyle w:val="ad"/>
                <w:noProof/>
              </w:rPr>
              <w:t>2.2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51 – Запуск приемн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1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1" w:history="1">
            <w:r w:rsidR="00623C5B" w:rsidRPr="00F963EF">
              <w:rPr>
                <w:rStyle w:val="ad"/>
                <w:noProof/>
              </w:rPr>
              <w:t>2.2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1 – Задержка на фиксацию приема команды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2" w:history="1">
            <w:r w:rsidR="00623C5B" w:rsidRPr="00F963EF">
              <w:rPr>
                <w:rStyle w:val="ad"/>
                <w:noProof/>
              </w:rPr>
              <w:t>2.2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3 – Задержка на выключени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3" w:history="1">
            <w:r w:rsidR="00623C5B" w:rsidRPr="00F963EF">
              <w:rPr>
                <w:rStyle w:val="ad"/>
                <w:noProof/>
              </w:rPr>
              <w:t>2.2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4 – Блокированные команды 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4" w:history="1">
            <w:r w:rsidR="00623C5B" w:rsidRPr="00F963EF">
              <w:rPr>
                <w:rStyle w:val="ad"/>
                <w:noProof/>
              </w:rPr>
              <w:t>2.2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7 – Трансляция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5" w:history="1">
            <w:r w:rsidR="00623C5B" w:rsidRPr="00F963EF">
              <w:rPr>
                <w:rStyle w:val="ad"/>
                <w:noProof/>
              </w:rPr>
              <w:t>2.2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8 – Блокированные команды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6" w:history="1">
            <w:r w:rsidR="00623C5B" w:rsidRPr="00F963EF">
              <w:rPr>
                <w:rStyle w:val="ad"/>
                <w:noProof/>
              </w:rPr>
              <w:t>2.2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9 – Команда ВЧ в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7" w:history="1">
            <w:r w:rsidR="00623C5B" w:rsidRPr="00F963EF">
              <w:rPr>
                <w:rStyle w:val="ad"/>
                <w:noProof/>
              </w:rPr>
              <w:t>2.2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9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8" w:history="1">
            <w:r w:rsidR="00623C5B" w:rsidRPr="00F963EF">
              <w:rPr>
                <w:rStyle w:val="ad"/>
                <w:noProof/>
                <w:lang w:val="en-US"/>
              </w:rPr>
              <w:t>2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передатчика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39" w:history="1">
            <w:r w:rsidR="00623C5B" w:rsidRPr="00F963EF">
              <w:rPr>
                <w:rStyle w:val="ad"/>
                <w:noProof/>
              </w:rPr>
              <w:t>2.3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1 – Задержка срабатывания входов команд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3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0" w:history="1">
            <w:r w:rsidR="00623C5B" w:rsidRPr="00F963EF">
              <w:rPr>
                <w:rStyle w:val="ad"/>
                <w:noProof/>
              </w:rPr>
              <w:t>2.3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2 – Длительность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1" w:history="1">
            <w:r w:rsidR="00623C5B" w:rsidRPr="00F963EF">
              <w:rPr>
                <w:rStyle w:val="ad"/>
                <w:noProof/>
              </w:rPr>
              <w:t>2.3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4 – Блокированные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2" w:history="1">
            <w:r w:rsidR="00623C5B" w:rsidRPr="00F963EF">
              <w:rPr>
                <w:rStyle w:val="ad"/>
                <w:noProof/>
              </w:rPr>
              <w:t>2.3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</w:t>
            </w:r>
            <w:r w:rsidR="00623C5B" w:rsidRPr="00F963EF">
              <w:rPr>
                <w:rStyle w:val="ad"/>
                <w:noProof/>
                <w:lang w:val="en-US"/>
              </w:rPr>
              <w:t>5</w:t>
            </w:r>
            <w:r w:rsidR="00623C5B" w:rsidRPr="00F963EF">
              <w:rPr>
                <w:rStyle w:val="ad"/>
                <w:noProof/>
              </w:rPr>
              <w:t xml:space="preserve"> – Следящие команд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3" w:history="1">
            <w:r w:rsidR="00623C5B" w:rsidRPr="00F963EF">
              <w:rPr>
                <w:rStyle w:val="ad"/>
                <w:noProof/>
              </w:rPr>
              <w:t>2.3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6 – Тестовая команд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4" w:history="1">
            <w:r w:rsidR="00623C5B" w:rsidRPr="00F963EF">
              <w:rPr>
                <w:rStyle w:val="ad"/>
                <w:noProof/>
              </w:rPr>
              <w:t>2.3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7 – Трансляция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5" w:history="1">
            <w:r w:rsidR="00623C5B" w:rsidRPr="00F963EF">
              <w:rPr>
                <w:rStyle w:val="ad"/>
                <w:noProof/>
              </w:rPr>
              <w:t>2.3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28 – Блокированные команды Ц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6" w:history="1">
            <w:r w:rsidR="00623C5B" w:rsidRPr="00F963EF">
              <w:rPr>
                <w:rStyle w:val="ad"/>
                <w:noProof/>
              </w:rPr>
              <w:t>2.3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1 – Задержка срабатывания входов команд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7" w:history="1">
            <w:r w:rsidR="00623C5B" w:rsidRPr="00F963EF">
              <w:rPr>
                <w:rStyle w:val="ad"/>
                <w:noProof/>
              </w:rPr>
              <w:t>2.3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2 – Длительность команды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8" w:history="1">
            <w:r w:rsidR="00623C5B" w:rsidRPr="00F963EF">
              <w:rPr>
                <w:rStyle w:val="ad"/>
                <w:noProof/>
              </w:rPr>
              <w:t>2.3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4 – Блокированные команды 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49" w:history="1">
            <w:r w:rsidR="00623C5B" w:rsidRPr="00F963EF">
              <w:rPr>
                <w:rStyle w:val="ad"/>
                <w:noProof/>
              </w:rPr>
              <w:t>2.3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5 – Следящие команды 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4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0" w:history="1">
            <w:r w:rsidR="00623C5B" w:rsidRPr="00F963EF">
              <w:rPr>
                <w:rStyle w:val="ad"/>
                <w:noProof/>
              </w:rPr>
              <w:t>2.3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6 – Тестовая команд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1" w:history="1">
            <w:r w:rsidR="00623C5B" w:rsidRPr="00F963EF">
              <w:rPr>
                <w:rStyle w:val="ad"/>
                <w:noProof/>
              </w:rPr>
              <w:t>2.3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7 – Трансляция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2" w:history="1">
            <w:r w:rsidR="00623C5B" w:rsidRPr="00F963EF">
              <w:rPr>
                <w:rStyle w:val="ad"/>
                <w:noProof/>
              </w:rPr>
              <w:t>2.3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</w:t>
            </w:r>
            <w:r w:rsidR="00623C5B" w:rsidRPr="00F963EF">
              <w:rPr>
                <w:rStyle w:val="ad"/>
                <w:noProof/>
              </w:rPr>
              <w:t>8 – Блокированные команды Ц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3" w:history="1">
            <w:r w:rsidR="00623C5B" w:rsidRPr="00F963EF">
              <w:rPr>
                <w:rStyle w:val="ad"/>
                <w:noProof/>
              </w:rPr>
              <w:t>2.3.1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AA</w:t>
            </w:r>
            <w:r w:rsidR="00623C5B" w:rsidRPr="00F963EF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4" w:history="1">
            <w:r w:rsidR="00623C5B" w:rsidRPr="00F963EF">
              <w:rPr>
                <w:rStyle w:val="ad"/>
                <w:noProof/>
              </w:rPr>
              <w:t>2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Команды общие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5" w:history="1">
            <w:r w:rsidR="00623C5B" w:rsidRPr="00F963EF">
              <w:rPr>
                <w:rStyle w:val="ad"/>
                <w:noProof/>
              </w:rPr>
              <w:t>2.4.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3</w:t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 xml:space="preserve"> – </w:t>
            </w:r>
            <w:r w:rsidR="00623C5B" w:rsidRPr="00F963EF">
              <w:rPr>
                <w:rStyle w:val="ad"/>
                <w:noProof/>
              </w:rPr>
              <w:t>Текущее состояни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6" w:history="1">
            <w:r w:rsidR="00623C5B" w:rsidRPr="00F963EF">
              <w:rPr>
                <w:rStyle w:val="ad"/>
                <w:noProof/>
              </w:rPr>
              <w:t>2.4.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1 – Неисправности и предупреждения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7" w:history="1">
            <w:r w:rsidR="00623C5B" w:rsidRPr="00F963EF">
              <w:rPr>
                <w:rStyle w:val="ad"/>
                <w:noProof/>
              </w:rPr>
              <w:t>2.4.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2 – Дата/время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8" w:history="1">
            <w:r w:rsidR="00623C5B" w:rsidRPr="00F963EF">
              <w:rPr>
                <w:rStyle w:val="ad"/>
                <w:noProof/>
              </w:rPr>
              <w:t>2.4.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2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59" w:history="1">
            <w:r w:rsidR="00623C5B" w:rsidRPr="00F963EF">
              <w:rPr>
                <w:rStyle w:val="ad"/>
                <w:noProof/>
              </w:rPr>
              <w:t>2.4.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4 – Измеряемые параметр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5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0" w:history="1">
            <w:r w:rsidR="00623C5B" w:rsidRPr="00F963EF">
              <w:rPr>
                <w:rStyle w:val="ad"/>
                <w:noProof/>
              </w:rPr>
              <w:t>2.4.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1" w:history="1">
            <w:r w:rsidR="00623C5B" w:rsidRPr="00F963EF">
              <w:rPr>
                <w:rStyle w:val="ad"/>
                <w:noProof/>
              </w:rPr>
              <w:t>2.4.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 xml:space="preserve">36 – </w:t>
            </w:r>
            <w:r w:rsidR="00623C5B" w:rsidRPr="00F963EF">
              <w:rPr>
                <w:rStyle w:val="ad"/>
                <w:noProof/>
                <w:lang w:val="en-US"/>
              </w:rPr>
              <w:t>U</w:t>
            </w:r>
            <w:r w:rsidR="00623C5B" w:rsidRPr="00F963EF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2" w:history="1">
            <w:r w:rsidR="00623C5B" w:rsidRPr="00F963EF">
              <w:rPr>
                <w:rStyle w:val="ad"/>
                <w:noProof/>
              </w:rPr>
              <w:t>2.4.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3" w:history="1">
            <w:r w:rsidR="00623C5B" w:rsidRPr="00F963EF">
              <w:rPr>
                <w:rStyle w:val="ad"/>
                <w:noProof/>
              </w:rPr>
              <w:t>2.4.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8 – Сетевой адрес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1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4" w:history="1">
            <w:r w:rsidR="00623C5B" w:rsidRPr="00F963EF">
              <w:rPr>
                <w:rStyle w:val="ad"/>
                <w:noProof/>
              </w:rPr>
              <w:t>2.4.1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5" w:history="1">
            <w:r w:rsidR="00623C5B" w:rsidRPr="00F963EF">
              <w:rPr>
                <w:rStyle w:val="ad"/>
                <w:noProof/>
              </w:rPr>
              <w:t>2.4.1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A</w:t>
            </w:r>
            <w:r w:rsidR="00623C5B" w:rsidRPr="00F963EF">
              <w:rPr>
                <w:rStyle w:val="ad"/>
                <w:noProof/>
              </w:rPr>
              <w:t xml:space="preserve"> – Частот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6" w:history="1">
            <w:r w:rsidR="00623C5B" w:rsidRPr="00F963EF">
              <w:rPr>
                <w:rStyle w:val="ad"/>
                <w:noProof/>
              </w:rPr>
              <w:t>2.4.1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 xml:space="preserve"> – Номер аппарат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2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7" w:history="1">
            <w:r w:rsidR="00623C5B" w:rsidRPr="00F963EF">
              <w:rPr>
                <w:rStyle w:val="ad"/>
                <w:noProof/>
              </w:rPr>
              <w:t>2.4.1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C</w:t>
            </w:r>
            <w:r w:rsidR="00623C5B" w:rsidRPr="00F963EF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8" w:history="1">
            <w:r w:rsidR="00623C5B" w:rsidRPr="00F963EF">
              <w:rPr>
                <w:rStyle w:val="ad"/>
                <w:noProof/>
              </w:rPr>
              <w:t>2.4.1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3</w:t>
            </w:r>
            <w:r w:rsidR="00623C5B" w:rsidRPr="00F963EF">
              <w:rPr>
                <w:rStyle w:val="ad"/>
                <w:noProof/>
                <w:lang w:val="en-US"/>
              </w:rPr>
              <w:t>D</w:t>
            </w:r>
            <w:r w:rsidR="00623C5B" w:rsidRPr="00F963EF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69" w:history="1">
            <w:r w:rsidR="00623C5B" w:rsidRPr="00F963EF">
              <w:rPr>
                <w:rStyle w:val="ad"/>
                <w:noProof/>
              </w:rPr>
              <w:t>2.4.1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 xml:space="preserve">x3E – </w:t>
            </w:r>
            <w:r w:rsidR="00623C5B" w:rsidRPr="00F963EF">
              <w:rPr>
                <w:rStyle w:val="ad"/>
                <w:noProof/>
              </w:rPr>
              <w:t>Тестовые сигналы (чтение)</w:t>
            </w:r>
            <w:r w:rsidR="00623C5B" w:rsidRPr="00F963EF">
              <w:rPr>
                <w:rStyle w:val="ad"/>
                <w:noProof/>
                <w:lang w:val="en-US"/>
              </w:rPr>
              <w:t>H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6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3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0" w:history="1">
            <w:r w:rsidR="00623C5B" w:rsidRPr="00F963EF">
              <w:rPr>
                <w:rStyle w:val="ad"/>
                <w:noProof/>
              </w:rPr>
              <w:t>2.4.1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  <w:lang w:val="en-US"/>
              </w:rPr>
              <w:t xml:space="preserve">0x3F – </w:t>
            </w:r>
            <w:r w:rsidR="00623C5B" w:rsidRPr="00F963EF">
              <w:rPr>
                <w:rStyle w:val="ad"/>
                <w:noProof/>
              </w:rPr>
              <w:t>Версия аппарата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4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1" w:history="1">
            <w:r w:rsidR="00623C5B" w:rsidRPr="00F963EF">
              <w:rPr>
                <w:rStyle w:val="ad"/>
                <w:noProof/>
              </w:rPr>
              <w:t>2.4.1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70</w:t>
            </w:r>
            <w:r w:rsidR="00623C5B" w:rsidRPr="00F963EF">
              <w:rPr>
                <w:rStyle w:val="ad"/>
                <w:noProof/>
              </w:rPr>
              <w:t xml:space="preserve"> –Вывод устройст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2" w:history="1">
            <w:r w:rsidR="00623C5B" w:rsidRPr="00F963EF">
              <w:rPr>
                <w:rStyle w:val="ad"/>
                <w:noProof/>
              </w:rPr>
              <w:t>2.4.1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7</w:t>
            </w:r>
            <w:r w:rsidR="00623C5B" w:rsidRPr="00F963EF">
              <w:rPr>
                <w:rStyle w:val="ad"/>
                <w:noProof/>
              </w:rPr>
              <w:t>1 –Ввод устройст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3" w:history="1">
            <w:r w:rsidR="00623C5B" w:rsidRPr="00F963EF">
              <w:rPr>
                <w:rStyle w:val="ad"/>
                <w:noProof/>
              </w:rPr>
              <w:t>2.4.1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72 – Управлени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5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4" w:history="1">
            <w:r w:rsidR="00623C5B" w:rsidRPr="00F963EF">
              <w:rPr>
                <w:rStyle w:val="ad"/>
                <w:noProof/>
              </w:rPr>
              <w:t>2.4.2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73 – Пароль пользователя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5" w:history="1">
            <w:r w:rsidR="00623C5B" w:rsidRPr="00F963EF">
              <w:rPr>
                <w:rStyle w:val="ad"/>
                <w:noProof/>
              </w:rPr>
              <w:t>2.4.2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74 – Пароль пользователя (чтение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6" w:history="1">
            <w:r w:rsidR="00623C5B" w:rsidRPr="00F963EF">
              <w:rPr>
                <w:rStyle w:val="ad"/>
                <w:noProof/>
              </w:rPr>
              <w:t>2.4.2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7</w:t>
            </w:r>
            <w:r w:rsidR="00623C5B" w:rsidRPr="00F963EF">
              <w:rPr>
                <w:rStyle w:val="ad"/>
                <w:noProof/>
                <w:lang w:val="en-US"/>
              </w:rPr>
              <w:t>D</w:t>
            </w:r>
            <w:r w:rsidR="00623C5B" w:rsidRPr="00F963EF">
              <w:rPr>
                <w:rStyle w:val="ad"/>
                <w:noProof/>
              </w:rPr>
              <w:t xml:space="preserve"> – Установка режима Тест 2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6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7" w:history="1">
            <w:r w:rsidR="00623C5B" w:rsidRPr="00F963EF">
              <w:rPr>
                <w:rStyle w:val="ad"/>
                <w:noProof/>
              </w:rPr>
              <w:t>2.4.2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</w:t>
            </w:r>
            <w:r w:rsidR="00623C5B" w:rsidRPr="00F963EF">
              <w:rPr>
                <w:rStyle w:val="ad"/>
                <w:noProof/>
                <w:lang w:val="en-US"/>
              </w:rPr>
              <w:t>x</w:t>
            </w:r>
            <w:r w:rsidR="00623C5B" w:rsidRPr="00F963EF">
              <w:rPr>
                <w:rStyle w:val="ad"/>
                <w:noProof/>
              </w:rPr>
              <w:t>7</w:t>
            </w:r>
            <w:r w:rsidR="00623C5B" w:rsidRPr="00F963EF">
              <w:rPr>
                <w:rStyle w:val="ad"/>
                <w:noProof/>
                <w:lang w:val="en-US"/>
              </w:rPr>
              <w:t>E</w:t>
            </w:r>
            <w:r w:rsidR="00623C5B" w:rsidRPr="00F963EF">
              <w:rPr>
                <w:rStyle w:val="ad"/>
                <w:noProof/>
              </w:rPr>
              <w:t xml:space="preserve"> – Установка режима Тест 1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8" w:history="1">
            <w:r w:rsidR="00623C5B" w:rsidRPr="00F963EF">
              <w:rPr>
                <w:rStyle w:val="ad"/>
                <w:noProof/>
              </w:rPr>
              <w:t>2.4.2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2</w:t>
            </w:r>
            <w:r w:rsidR="00623C5B" w:rsidRPr="00F963EF">
              <w:rPr>
                <w:rStyle w:val="ad"/>
                <w:noProof/>
              </w:rPr>
              <w:t xml:space="preserve"> – Дата/время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7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79" w:history="1">
            <w:r w:rsidR="00623C5B" w:rsidRPr="00F963EF">
              <w:rPr>
                <w:rStyle w:val="ad"/>
                <w:noProof/>
              </w:rPr>
              <w:t>2.4.2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7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0" w:history="1">
            <w:r w:rsidR="00623C5B" w:rsidRPr="00F963EF">
              <w:rPr>
                <w:rStyle w:val="ad"/>
                <w:noProof/>
              </w:rPr>
              <w:t>2.4.26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5 – Синхронизация часов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0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1" w:history="1">
            <w:r w:rsidR="00623C5B" w:rsidRPr="00F963EF">
              <w:rPr>
                <w:rStyle w:val="ad"/>
                <w:noProof/>
              </w:rPr>
              <w:t>2.4.27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5 – Синхронизация часов / Тип детектор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1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8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2" w:history="1">
            <w:r w:rsidR="00623C5B" w:rsidRPr="00F963EF">
              <w:rPr>
                <w:rStyle w:val="ad"/>
                <w:noProof/>
              </w:rPr>
              <w:t>2.4.28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 xml:space="preserve">6 – </w:t>
            </w:r>
            <w:r w:rsidR="00623C5B" w:rsidRPr="00F963EF">
              <w:rPr>
                <w:rStyle w:val="ad"/>
                <w:noProof/>
                <w:lang w:val="en-US"/>
              </w:rPr>
              <w:t>U</w:t>
            </w:r>
            <w:r w:rsidR="00623C5B" w:rsidRPr="00F963EF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2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3" w:history="1">
            <w:r w:rsidR="00623C5B" w:rsidRPr="00F963EF">
              <w:rPr>
                <w:rStyle w:val="ad"/>
                <w:noProof/>
              </w:rPr>
              <w:t>2.4.29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3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4" w:history="1">
            <w:r w:rsidR="00623C5B" w:rsidRPr="00F963EF">
              <w:rPr>
                <w:rStyle w:val="ad"/>
                <w:noProof/>
              </w:rPr>
              <w:t>2.4.30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8 – Сетевой адрес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4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5" w:history="1">
            <w:r w:rsidR="00623C5B" w:rsidRPr="00F963EF">
              <w:rPr>
                <w:rStyle w:val="ad"/>
                <w:noProof/>
              </w:rPr>
              <w:t>2.4.31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5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39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6" w:history="1">
            <w:r w:rsidR="00623C5B" w:rsidRPr="00F963EF">
              <w:rPr>
                <w:rStyle w:val="ad"/>
                <w:noProof/>
              </w:rPr>
              <w:t>2.4.32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A</w:t>
            </w:r>
            <w:r w:rsidR="00623C5B" w:rsidRPr="00F963EF">
              <w:rPr>
                <w:rStyle w:val="ad"/>
                <w:noProof/>
              </w:rPr>
              <w:t xml:space="preserve"> –</w:t>
            </w:r>
            <w:r w:rsidR="00623C5B" w:rsidRPr="00F963EF">
              <w:rPr>
                <w:rStyle w:val="ad"/>
                <w:noProof/>
                <w:lang w:val="en-US"/>
              </w:rPr>
              <w:t xml:space="preserve"> </w:t>
            </w:r>
            <w:r w:rsidR="00623C5B" w:rsidRPr="00F963EF">
              <w:rPr>
                <w:rStyle w:val="ad"/>
                <w:noProof/>
              </w:rPr>
              <w:t>Частот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6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7" w:history="1">
            <w:r w:rsidR="00623C5B" w:rsidRPr="00F963EF">
              <w:rPr>
                <w:rStyle w:val="ad"/>
                <w:noProof/>
              </w:rPr>
              <w:t>2.4.33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B</w:t>
            </w:r>
            <w:r w:rsidR="00623C5B" w:rsidRPr="00F963EF">
              <w:rPr>
                <w:rStyle w:val="ad"/>
                <w:noProof/>
              </w:rPr>
              <w:t xml:space="preserve"> – Номер аппарат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7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8" w:history="1">
            <w:r w:rsidR="00623C5B" w:rsidRPr="00F963EF">
              <w:rPr>
                <w:rStyle w:val="ad"/>
                <w:noProof/>
              </w:rPr>
              <w:t>2.4.34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</w:t>
            </w:r>
            <w:r w:rsidR="00623C5B" w:rsidRPr="00F963EF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8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623C5B" w:rsidRDefault="0088037E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90254589" w:history="1">
            <w:r w:rsidR="00623C5B" w:rsidRPr="00F963EF">
              <w:rPr>
                <w:rStyle w:val="ad"/>
                <w:noProof/>
              </w:rPr>
              <w:t>2.4.35</w:t>
            </w:r>
            <w:r w:rsidR="00623C5B">
              <w:rPr>
                <w:rFonts w:eastAsiaTheme="minorEastAsia"/>
                <w:noProof/>
                <w:lang w:eastAsia="ru-RU"/>
              </w:rPr>
              <w:tab/>
            </w:r>
            <w:r w:rsidR="00623C5B" w:rsidRPr="00F963EF">
              <w:rPr>
                <w:rStyle w:val="ad"/>
                <w:noProof/>
              </w:rPr>
              <w:t>0х</w:t>
            </w:r>
            <w:r w:rsidR="00623C5B" w:rsidRPr="00F963EF">
              <w:rPr>
                <w:rStyle w:val="ad"/>
                <w:noProof/>
                <w:lang w:val="en-US"/>
              </w:rPr>
              <w:t>BD</w:t>
            </w:r>
            <w:r w:rsidR="00623C5B" w:rsidRPr="00F963EF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623C5B">
              <w:rPr>
                <w:noProof/>
                <w:webHidden/>
              </w:rPr>
              <w:tab/>
            </w:r>
            <w:r w:rsidR="00623C5B">
              <w:rPr>
                <w:noProof/>
                <w:webHidden/>
              </w:rPr>
              <w:fldChar w:fldCharType="begin"/>
            </w:r>
            <w:r w:rsidR="00623C5B">
              <w:rPr>
                <w:noProof/>
                <w:webHidden/>
              </w:rPr>
              <w:instrText xml:space="preserve"> PAGEREF _Toc390254589 \h </w:instrText>
            </w:r>
            <w:r w:rsidR="00623C5B">
              <w:rPr>
                <w:noProof/>
                <w:webHidden/>
              </w:rPr>
            </w:r>
            <w:r w:rsidR="00623C5B">
              <w:rPr>
                <w:noProof/>
                <w:webHidden/>
              </w:rPr>
              <w:fldChar w:fldCharType="separate"/>
            </w:r>
            <w:r w:rsidR="00623C5B">
              <w:rPr>
                <w:noProof/>
                <w:webHidden/>
              </w:rPr>
              <w:t>40</w:t>
            </w:r>
            <w:r w:rsidR="00623C5B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88037E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90254488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90254489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64420740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390254490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390254491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90254492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90254493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90254494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623C5B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623C5B" w:rsidRPr="00623C5B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90254495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623C5B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623C5B" w:rsidRPr="00623C5B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90254496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90254497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P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A5588B" w:rsidRDefault="00A5588B" w:rsidP="00437C75">
      <w:pPr>
        <w:contextualSpacing/>
        <w:jc w:val="both"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0B6B84" w:rsidRPr="00A5588B">
        <w:rPr>
          <w:b/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2414A7" w:rsidRDefault="002414A7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4" w:name="_Toc390254498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90254499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64420741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90254500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lastRenderedPageBreak/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0112A8">
              <w:t>8</w:t>
            </w:r>
            <w:r w:rsidR="00623C5B" w:rsidRPr="00623C5B">
              <w:t>A</w:t>
            </w:r>
            <w:r w:rsidR="00623C5B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623C5B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B2293C">
              <w:t>9</w:t>
            </w:r>
            <w:r w:rsidR="00623C5B" w:rsidRPr="00623C5B">
              <w:t>A</w:t>
            </w:r>
            <w:r w:rsidR="00623C5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B2293C">
              <w:t>9</w:t>
            </w:r>
            <w:r w:rsidR="00623C5B" w:rsidRPr="00623C5B">
              <w:t>A</w:t>
            </w:r>
            <w:r w:rsidR="00623C5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623C5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 w:rsidRPr="00B2293C">
              <w:t>9</w:t>
            </w:r>
            <w:r w:rsidR="00623C5B" w:rsidRPr="00623C5B">
              <w:t>A</w:t>
            </w:r>
            <w:r w:rsidR="00623C5B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623C5B" w:rsidRPr="000112A8">
              <w:t>0</w:t>
            </w:r>
            <w:r w:rsidR="00623C5B" w:rsidRPr="00623C5B">
              <w:t>x</w:t>
            </w:r>
            <w:r w:rsidR="00623C5B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623C5B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90254501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90254502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9025450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623C5B" w:rsidRPr="00623C5B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90254504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623C5B" w:rsidRPr="00623C5B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623C5B">
        <w:t>0</w:t>
      </w:r>
      <w:r w:rsidR="00623C5B" w:rsidRPr="00623C5B">
        <w:t>x</w:t>
      </w:r>
      <w:r w:rsidR="00623C5B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9025450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623C5B" w:rsidRPr="00623C5B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623C5B">
        <w:t>0</w:t>
      </w:r>
      <w:r w:rsidR="00623C5B" w:rsidRPr="00623C5B">
        <w:t>x</w:t>
      </w:r>
      <w:r w:rsidR="00623C5B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9025450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623C5B" w:rsidRPr="00623C5B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90254507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623C5B" w:rsidRPr="00623C5B">
        <w:rPr>
          <w:i/>
        </w:rPr>
        <w:t>0x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90254508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623C5B" w:rsidRPr="00623C5B">
        <w:rPr>
          <w:i/>
        </w:rPr>
        <w:t>0x86 – Уменьшение усиления ПРМ (</w:t>
      </w:r>
      <w:r w:rsidR="00623C5B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9025450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623C5B" w:rsidRPr="00623C5B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90254510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623C5B" w:rsidRPr="00623C5B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9025451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623C5B" w:rsidRPr="00623C5B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90254512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623C5B" w:rsidRPr="00623C5B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90254513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623C5B" w:rsidRPr="00623C5B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90254514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623C5B" w:rsidRPr="00623C5B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9025451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623C5B" w:rsidRPr="00623C5B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9025451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623C5B" w:rsidRPr="00623C5B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90254517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623C5B" w:rsidRPr="00623C5B">
        <w:rPr>
          <w:i/>
        </w:rPr>
        <w:t>0x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90254518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623C5B" w:rsidRPr="00623C5B">
        <w:rPr>
          <w:i/>
        </w:rPr>
        <w:t>0x06 – Уменьшение усиления ПРМ (</w:t>
      </w:r>
      <w:r w:rsidR="00623C5B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9025451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623C5B" w:rsidRPr="00623C5B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90254520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623C5B" w:rsidRPr="00623C5B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9025452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623C5B" w:rsidRPr="00623C5B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9025452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623C5B" w:rsidRPr="00623C5B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90254523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9025452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623C5B" w:rsidRPr="00623C5B">
        <w:rPr>
          <w:i/>
        </w:rPr>
        <w:t>0x91 – Задержка на фиксацию приема</w:t>
      </w:r>
      <w:r w:rsidR="00623C5B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9025452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623C5B" w:rsidRPr="00623C5B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9025452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623C5B" w:rsidRPr="00623C5B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2B355D" w:rsidP="00B40E97">
      <w:pPr>
        <w:pStyle w:val="3"/>
      </w:pPr>
      <w:bookmarkStart w:id="67" w:name="_Ref390253511"/>
      <w:bookmarkStart w:id="68" w:name="_Toc390254527"/>
      <w:r>
        <w:rPr>
          <w:rFonts w:ascii="Consolas" w:hAnsi="Consolas" w:cs="Consolas"/>
          <w:b w:val="0"/>
          <w:bCs w:val="0"/>
          <w:i/>
          <w:iCs/>
          <w:color w:val="0000C0"/>
          <w:sz w:val="20"/>
          <w:szCs w:val="20"/>
          <w:highlight w:val="blue"/>
        </w:rPr>
        <w:lastRenderedPageBreak/>
        <w:t>GB_COM_PRM_GET_DR_COM</w:t>
      </w:r>
      <w:r>
        <w:rPr>
          <w:rFonts w:ascii="Consolas" w:hAnsi="Consolas" w:cs="Consolas"/>
          <w:color w:val="000000"/>
          <w:sz w:val="20"/>
          <w:szCs w:val="20"/>
          <w:highlight w:val="blue"/>
        </w:rPr>
        <w:tab/>
      </w:r>
      <w:r>
        <w:rPr>
          <w:rFonts w:ascii="Consolas" w:hAnsi="Consolas" w:cs="Consolas"/>
          <w:color w:val="000000"/>
          <w:sz w:val="20"/>
          <w:szCs w:val="20"/>
          <w:highlight w:val="blue"/>
        </w:rPr>
        <w:tab/>
        <w:t>= 0x19,</w:t>
      </w:r>
      <w:r>
        <w:rPr>
          <w:rFonts w:ascii="Consolas" w:hAnsi="Consolas" w:cs="Consolas"/>
          <w:color w:val="000000"/>
          <w:sz w:val="20"/>
          <w:szCs w:val="20"/>
          <w:highlight w:val="blue"/>
        </w:rPr>
        <w:tab/>
      </w:r>
      <w:r>
        <w:rPr>
          <w:rFonts w:ascii="Consolas" w:hAnsi="Consolas" w:cs="Consolas"/>
          <w:color w:val="3F7F5F"/>
          <w:sz w:val="20"/>
          <w:szCs w:val="20"/>
          <w:highlight w:val="blue"/>
        </w:rPr>
        <w:t>// ---</w:t>
      </w:r>
      <w:r w:rsidR="00B40E97" w:rsidRPr="000112A8">
        <w:t>0</w:t>
      </w:r>
      <w:r w:rsidR="00B40E97">
        <w:rPr>
          <w:lang w:val="en-US"/>
        </w:rPr>
        <w:t>x</w:t>
      </w:r>
      <w:r w:rsidR="00B40E97">
        <w:t>1</w:t>
      </w:r>
      <w:r w:rsidR="00443576">
        <w:t>7</w:t>
      </w:r>
      <w:r w:rsidR="00B40E97">
        <w:t xml:space="preserve"> – </w:t>
      </w:r>
      <w:r w:rsidR="003A4C32">
        <w:t>Трансляция ЦС</w:t>
      </w:r>
      <w:r w:rsidR="00B40E97">
        <w:t xml:space="preserve"> (чтение)</w:t>
      </w:r>
      <w:bookmarkEnd w:id="67"/>
      <w:bookmarkEnd w:id="6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623C5B" w:rsidRPr="00623C5B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69" w:name="_Ref390253300"/>
      <w:bookmarkStart w:id="70" w:name="_Toc39025452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69"/>
      <w:bookmarkEnd w:id="7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623C5B" w:rsidRPr="00623C5B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1" w:name="_Ref390254050"/>
      <w:bookmarkStart w:id="72" w:name="_Toc39025452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1"/>
      <w:bookmarkEnd w:id="7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623C5B" w:rsidRPr="00623C5B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rPr>
          <w:i/>
        </w:rPr>
      </w:pPr>
    </w:p>
    <w:p w:rsidR="00C0020B" w:rsidRDefault="00C0020B" w:rsidP="00437C75">
      <w:pPr>
        <w:pStyle w:val="3"/>
      </w:pPr>
      <w:bookmarkStart w:id="73" w:name="_Ref380594013"/>
      <w:bookmarkStart w:id="74" w:name="_Toc390254530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73"/>
      <w:bookmarkEnd w:id="74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lastRenderedPageBreak/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75" w:name="_Ref382381156"/>
      <w:bookmarkStart w:id="76" w:name="_Toc390254531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75"/>
      <w:bookmarkEnd w:id="76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623C5B" w:rsidRPr="00623C5B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7" w:name="_Ref382381658"/>
      <w:bookmarkStart w:id="78" w:name="_Toc390254532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7"/>
      <w:bookmarkEnd w:id="78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623C5B" w:rsidRPr="00623C5B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9" w:name="_Ref382384454"/>
      <w:bookmarkStart w:id="80" w:name="_Toc390254533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9"/>
      <w:bookmarkEnd w:id="8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623C5B" w:rsidRPr="00623C5B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81" w:name="_Ref390253538"/>
      <w:bookmarkStart w:id="82" w:name="_Toc390254534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81"/>
      <w:bookmarkEnd w:id="82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55C42" w:rsidRDefault="00B40E97" w:rsidP="00B40E97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9</w:t>
      </w:r>
      <w:r w:rsidR="00443576">
        <w:rPr>
          <w:b/>
          <w:lang w:val="en-US"/>
        </w:rPr>
        <w:t>7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623C5B" w:rsidRPr="00623C5B">
        <w:rPr>
          <w:i/>
        </w:rPr>
        <w:t>0x17 – Трансляция ЦС (чтение</w:t>
      </w:r>
      <w:r w:rsidR="00623C5B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83" w:name="_Ref390253332"/>
      <w:bookmarkStart w:id="84" w:name="_Toc390254535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83"/>
      <w:bookmarkEnd w:id="84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623C5B" w:rsidRPr="00623C5B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85" w:name="_Ref390254067"/>
      <w:bookmarkStart w:id="86" w:name="_Toc390254536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85"/>
      <w:bookmarkEnd w:id="86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623C5B" w:rsidRPr="00623C5B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87" w:name="_Ref380589985"/>
      <w:bookmarkStart w:id="88" w:name="_Toc390254537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87"/>
      <w:bookmarkEnd w:id="88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lastRenderedPageBreak/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89" w:name="_Toc390254538"/>
      <w:r>
        <w:lastRenderedPageBreak/>
        <w:t>Команды передатчика</w:t>
      </w:r>
      <w:bookmarkEnd w:id="89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90" w:name="_Ref382402616"/>
      <w:bookmarkStart w:id="91" w:name="_Toc390254539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90"/>
      <w:bookmarkEnd w:id="91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623C5B" w:rsidRPr="00623C5B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92" w:name="_Ref382402851"/>
      <w:bookmarkStart w:id="93" w:name="_Toc390254540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92"/>
      <w:bookmarkEnd w:id="93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623C5B" w:rsidRPr="00623C5B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94" w:name="_Ref382403113"/>
      <w:bookmarkStart w:id="95" w:name="_Toc390254541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94"/>
      <w:bookmarkEnd w:id="95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623C5B" w:rsidRPr="00623C5B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96" w:name="_Ref382403331"/>
      <w:bookmarkStart w:id="97" w:name="_Toc390254542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96"/>
      <w:bookmarkEnd w:id="97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623C5B" w:rsidRPr="00623C5B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98" w:name="_Ref382403599"/>
      <w:bookmarkStart w:id="99" w:name="_Toc390254543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98"/>
      <w:bookmarkEnd w:id="99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623C5B" w:rsidRPr="00623C5B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00" w:name="_Ref390254412"/>
      <w:bookmarkStart w:id="101" w:name="_Toc390254544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00"/>
      <w:bookmarkEnd w:id="10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27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02" w:name="_Ref390254435"/>
      <w:bookmarkStart w:id="103" w:name="_Toc390254545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02"/>
      <w:bookmarkEnd w:id="103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443576" w:rsidRDefault="00443576" w:rsidP="0044357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28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623C5B" w:rsidRDefault="00EC085D" w:rsidP="00972DBC">
      <w:pPr>
        <w:rPr>
          <w:i/>
        </w:rPr>
      </w:pPr>
    </w:p>
    <w:p w:rsidR="00972DBC" w:rsidRDefault="00972DBC" w:rsidP="00972DBC">
      <w:pPr>
        <w:pStyle w:val="3"/>
      </w:pPr>
      <w:bookmarkStart w:id="104" w:name="_Ref382402644"/>
      <w:bookmarkStart w:id="105" w:name="_Toc39025454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04"/>
      <w:bookmarkEnd w:id="105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623C5B" w:rsidRPr="00623C5B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06" w:name="_Ref382402873"/>
      <w:bookmarkStart w:id="107" w:name="_Toc39025454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06"/>
      <w:bookmarkEnd w:id="107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623C5B" w:rsidRPr="00623C5B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08" w:name="_Ref382403136"/>
      <w:bookmarkStart w:id="109" w:name="_Toc390254548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08"/>
      <w:bookmarkEnd w:id="109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623C5B" w:rsidRPr="00623C5B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10" w:name="_Ref382403358"/>
      <w:bookmarkStart w:id="111" w:name="_Toc390254549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10"/>
      <w:bookmarkEnd w:id="111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623C5B" w:rsidRPr="00623C5B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12" w:name="_Ref382403627"/>
      <w:bookmarkStart w:id="113" w:name="_Toc390254550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12"/>
      <w:bookmarkEnd w:id="113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623C5B" w:rsidRPr="00623C5B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14" w:name="_Ref390254365"/>
      <w:bookmarkStart w:id="115" w:name="_Toc390254551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14"/>
      <w:bookmarkEnd w:id="115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lastRenderedPageBreak/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16" w:name="_Ref390254388"/>
      <w:bookmarkStart w:id="117" w:name="_Toc390254552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16"/>
      <w:bookmarkEnd w:id="11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623C5B" w:rsidRPr="00623C5B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Pr="00EC085D" w:rsidRDefault="00EC085D" w:rsidP="00437C75">
      <w:pPr>
        <w:rPr>
          <w:i/>
        </w:rPr>
      </w:pPr>
    </w:p>
    <w:p w:rsidR="00B2293C" w:rsidRDefault="00B2293C" w:rsidP="00437C75">
      <w:pPr>
        <w:pStyle w:val="3"/>
      </w:pPr>
      <w:bookmarkStart w:id="118" w:name="_Ref380594044"/>
      <w:bookmarkStart w:id="119" w:name="_Toc390254553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18"/>
      <w:bookmarkEnd w:id="11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623C5B" w:rsidRPr="00623C5B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20" w:name="_Toc390254554"/>
      <w:r>
        <w:lastRenderedPageBreak/>
        <w:t>Команды общие</w:t>
      </w:r>
      <w:bookmarkEnd w:id="120"/>
    </w:p>
    <w:p w:rsidR="00B2293C" w:rsidRDefault="00B2293C" w:rsidP="00437C75"/>
    <w:p w:rsidR="00903E58" w:rsidRDefault="00903E58" w:rsidP="00903E58">
      <w:pPr>
        <w:pStyle w:val="3"/>
      </w:pPr>
      <w:bookmarkStart w:id="121" w:name="_Toc390254555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2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  <w:bookmarkStart w:id="122" w:name="_GoBack"/>
            <w:bookmarkEnd w:id="122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23" w:name="_Toc390254556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23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24" w:name="_Ref382921976"/>
      <w:bookmarkStart w:id="125" w:name="_Toc390254557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24"/>
      <w:bookmarkEnd w:id="125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623C5B" w:rsidRPr="00623C5B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26" w:name="_Ref382923249"/>
      <w:bookmarkStart w:id="127" w:name="_Toc390254558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26"/>
      <w:bookmarkEnd w:id="12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623C5B" w:rsidRPr="00623C5B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28" w:name="_Ref380594063"/>
      <w:bookmarkStart w:id="129" w:name="_Toc390254559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28"/>
      <w:bookmarkEnd w:id="129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30" w:name="_Ref382924160"/>
      <w:bookmarkStart w:id="131" w:name="_Toc390254560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30"/>
      <w:bookmarkEnd w:id="13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623C5B" w:rsidRPr="00623C5B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32" w:name="_Ref382924680"/>
      <w:bookmarkStart w:id="133" w:name="_Toc390254561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32"/>
      <w:bookmarkEnd w:id="133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623C5B" w:rsidRPr="00623C5B">
        <w:rPr>
          <w:i/>
        </w:rPr>
        <w:t xml:space="preserve">0хB6 – </w:t>
      </w:r>
      <w:r w:rsidR="00623C5B" w:rsidRPr="00623C5B">
        <w:rPr>
          <w:i/>
          <w:lang w:val="en-US"/>
        </w:rPr>
        <w:t>U</w:t>
      </w:r>
      <w:r w:rsidR="00623C5B" w:rsidRPr="00623C5B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34" w:name="_Ref382925003"/>
      <w:bookmarkStart w:id="135" w:name="_Toc390254562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34"/>
      <w:bookmarkEnd w:id="135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623C5B" w:rsidRPr="00623C5B">
        <w:rPr>
          <w:i/>
        </w:rPr>
        <w:t>0хB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36" w:name="_Ref382925160"/>
      <w:bookmarkStart w:id="137" w:name="_Toc390254563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36"/>
      <w:bookmarkEnd w:id="13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623C5B" w:rsidRPr="00623C5B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38" w:name="_Ref382925996"/>
      <w:bookmarkStart w:id="139" w:name="_Toc390254564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38"/>
      <w:bookmarkEnd w:id="13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623C5B" w:rsidRPr="00623C5B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40" w:name="_Ref382926503"/>
      <w:bookmarkStart w:id="141" w:name="_Toc39025456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40"/>
      <w:bookmarkEnd w:id="14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623C5B" w:rsidRPr="00623C5B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42" w:name="_Ref382926735"/>
      <w:bookmarkStart w:id="143" w:name="_Toc39025456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42"/>
      <w:bookmarkEnd w:id="14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lastRenderedPageBreak/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 w:rsidRPr="00623C5B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44" w:name="_Ref382927079"/>
      <w:bookmarkStart w:id="145" w:name="_Toc390254567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44"/>
      <w:bookmarkEnd w:id="14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9 – Время перезапуска / Снижение ответа АК / Параметры ПВЗУ-Е (запись)</w:t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8 – Сетевой адрес (запись)</w:t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46" w:name="_Ref382927374"/>
      <w:bookmarkStart w:id="147" w:name="_Toc390254568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46"/>
      <w:bookmarkEnd w:id="14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>
        <w:t>0х</w:t>
      </w:r>
      <w:r w:rsidR="00623C5B" w:rsidRPr="00623C5B">
        <w:t>B</w:t>
      </w:r>
      <w:r w:rsidR="00623C5B">
        <w:t>7 – Совместимость / Удержание реле команд ПРД (запись)</w:t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48" w:name="_Ref381004758"/>
      <w:bookmarkStart w:id="149" w:name="_Toc390254569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48"/>
      <w:r w:rsidR="001C6685">
        <w:t>Тестовые сигналы (чтение)</w:t>
      </w:r>
      <w:r w:rsidR="00994CE6">
        <w:rPr>
          <w:lang w:val="en-US"/>
        </w:rPr>
        <w:t>H</w:t>
      </w:r>
      <w:bookmarkEnd w:id="14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FF24A8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9B417C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623C5B" w:rsidRPr="00623C5B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50" w:name="_Ref380594077"/>
      <w:bookmarkStart w:id="151" w:name="_Toc390254570"/>
      <w:r>
        <w:rPr>
          <w:lang w:val="en-US"/>
        </w:rPr>
        <w:t xml:space="preserve">0x3F – </w:t>
      </w:r>
      <w:r>
        <w:t>Версия аппарата (чтение)</w:t>
      </w:r>
      <w:bookmarkEnd w:id="150"/>
      <w:bookmarkEnd w:id="15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52" w:name="_Toc390254571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5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53" w:name="_Toc390254572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53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54" w:name="_Ref382312943"/>
      <w:bookmarkStart w:id="155" w:name="_Ref382312949"/>
      <w:bookmarkStart w:id="156" w:name="_Toc390254573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54"/>
      <w:bookmarkEnd w:id="155"/>
      <w:bookmarkEnd w:id="156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57" w:name="_Ref382923098"/>
      <w:bookmarkStart w:id="158" w:name="_Ref382923166"/>
      <w:bookmarkStart w:id="159" w:name="_Toc390254574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57"/>
      <w:bookmarkEnd w:id="158"/>
      <w:bookmarkEnd w:id="159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623C5B" w:rsidRPr="00623C5B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60" w:name="_Ref381025789"/>
      <w:bookmarkStart w:id="161" w:name="_Toc390254575"/>
      <w:r>
        <w:t>0х74 – Пароль пользователя (чтение)</w:t>
      </w:r>
      <w:bookmarkEnd w:id="160"/>
      <w:bookmarkEnd w:id="161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623C5B" w:rsidRPr="00623C5B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62" w:name="_Toc390254576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62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lastRenderedPageBreak/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623C5B" w:rsidRPr="00623C5B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63" w:name="_Ref382987791"/>
      <w:bookmarkStart w:id="164" w:name="_Ref382987795"/>
      <w:bookmarkStart w:id="165" w:name="_Toc390254577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63"/>
      <w:bookmarkEnd w:id="164"/>
      <w:bookmarkEnd w:id="165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623C5B" w:rsidRPr="00623C5B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66" w:name="_Ref382922015"/>
      <w:bookmarkStart w:id="167" w:name="_Toc390254578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66"/>
      <w:bookmarkEnd w:id="167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lastRenderedPageBreak/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623C5B" w:rsidRPr="00623C5B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68" w:name="_Ref382922932"/>
      <w:bookmarkStart w:id="169" w:name="_Toc390254579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68"/>
      <w:bookmarkEnd w:id="169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623C5B" w:rsidRPr="00623C5B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70" w:name="_Ref382924181"/>
      <w:bookmarkStart w:id="171" w:name="_Toc390254580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70"/>
      <w:bookmarkEnd w:id="171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623C5B" w:rsidRPr="00623C5B">
        <w:rPr>
          <w:i/>
        </w:rPr>
        <w:t>0x35 – Синхронизация часов / Тип</w:t>
      </w:r>
      <w:r w:rsidR="00623C5B">
        <w:t xml:space="preserve"> детектора</w:t>
      </w:r>
      <w:r w:rsidR="00623C5B" w:rsidRPr="00997FE1">
        <w:t xml:space="preserve"> / </w:t>
      </w:r>
      <w:r w:rsidR="00623C5B">
        <w:t>Общие параметры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72" w:name="_Ref383422184"/>
      <w:bookmarkStart w:id="173" w:name="_Toc390254581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72"/>
      <w:bookmarkEnd w:id="173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623C5B" w:rsidRPr="00623C5B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74" w:name="_Ref382924706"/>
      <w:bookmarkStart w:id="175" w:name="_Toc390254582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74"/>
      <w:bookmarkEnd w:id="175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623C5B" w:rsidRPr="00623C5B">
        <w:rPr>
          <w:i/>
        </w:rPr>
        <w:t xml:space="preserve">0x36 – </w:t>
      </w:r>
      <w:r w:rsidR="00623C5B" w:rsidRPr="00623C5B">
        <w:rPr>
          <w:i/>
          <w:lang w:val="en-US"/>
        </w:rPr>
        <w:t>U</w:t>
      </w:r>
      <w:r w:rsidR="00623C5B" w:rsidRPr="00623C5B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76" w:name="_Ref382925031"/>
      <w:bookmarkStart w:id="177" w:name="_Toc390254583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76"/>
      <w:bookmarkEnd w:id="177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623C5B" w:rsidRPr="00623C5B">
        <w:rPr>
          <w:i/>
        </w:rPr>
        <w:t>0x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78" w:name="_Ref382925179"/>
      <w:bookmarkStart w:id="179" w:name="_Toc390254584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78"/>
      <w:bookmarkEnd w:id="17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623C5B" w:rsidRPr="00623C5B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80" w:name="_Ref382926053"/>
      <w:bookmarkStart w:id="181" w:name="_Toc390254585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80"/>
      <w:bookmarkEnd w:id="18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lastRenderedPageBreak/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623C5B" w:rsidRPr="00623C5B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 w:rsidRPr="00BB1E1E">
        <w:t>3</w:t>
      </w:r>
      <w:r w:rsidR="00623C5B" w:rsidRPr="00F62CC7">
        <w:t xml:space="preserve"> –</w:t>
      </w:r>
      <w:r w:rsidR="00623C5B" w:rsidRPr="00BB1E1E">
        <w:t xml:space="preserve"> </w:t>
      </w:r>
      <w:r w:rsidR="00623C5B">
        <w:t>Коррекции тока и напряжения / Резервирование (чтение)</w:t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82" w:name="_Ref382926521"/>
      <w:bookmarkStart w:id="183" w:name="_Toc390254586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82"/>
      <w:bookmarkEnd w:id="183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623C5B" w:rsidRPr="00623C5B">
        <w:rPr>
          <w:i/>
        </w:rPr>
        <w:t>0x3A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84" w:name="_Ref382926755"/>
      <w:bookmarkStart w:id="185" w:name="_Toc390254587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84"/>
      <w:bookmarkEnd w:id="185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 w:rsidRPr="00623C5B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8</w:t>
      </w:r>
      <w:r w:rsidR="00623C5B" w:rsidRPr="00F62CC7">
        <w:t xml:space="preserve"> –</w:t>
      </w:r>
      <w:r w:rsidR="00623C5B" w:rsidRPr="00BB1E1E">
        <w:t xml:space="preserve"> </w:t>
      </w:r>
      <w:r w:rsidR="00623C5B">
        <w:t>Сетевой адрес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86" w:name="_Ref382927189"/>
      <w:bookmarkStart w:id="187" w:name="_Toc390254588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86"/>
      <w:bookmarkEnd w:id="187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 w:rsidRPr="00BB1E1E">
        <w:t>3</w:t>
      </w:r>
      <w:r w:rsidR="00623C5B" w:rsidRPr="00F62CC7">
        <w:t xml:space="preserve"> –</w:t>
      </w:r>
      <w:r w:rsidR="00623C5B" w:rsidRPr="00BB1E1E">
        <w:t xml:space="preserve"> </w:t>
      </w:r>
      <w:r w:rsidR="00623C5B">
        <w:t>Коррекции тока и напряжения / Резервирование (чтение)</w:t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88" w:name="_Ref382927404"/>
      <w:bookmarkStart w:id="189" w:name="_Toc390254589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88"/>
      <w:bookmarkEnd w:id="189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 w:rsidRPr="00623C5B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623C5B">
        <w:t>0</w:t>
      </w:r>
      <w:r w:rsidR="00623C5B" w:rsidRPr="00623C5B">
        <w:t>x</w:t>
      </w:r>
      <w:r w:rsidR="00623C5B" w:rsidRPr="00F62CC7">
        <w:t>3</w:t>
      </w:r>
      <w:r w:rsidR="00623C5B">
        <w:t>2</w:t>
      </w:r>
      <w:r w:rsidR="00623C5B" w:rsidRPr="00F62CC7">
        <w:t xml:space="preserve"> – </w:t>
      </w:r>
      <w:r w:rsidR="00623C5B">
        <w:t>Дата/время (чтение)</w:t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1.3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1.4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2.2.7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623C5B" w:rsidRPr="00623C5B">
              <w:rPr>
                <w:sz w:val="14"/>
              </w:rPr>
              <w:t>2.2.14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623C5B" w:rsidRPr="00623C5B">
              <w:rPr>
                <w:sz w:val="14"/>
              </w:rPr>
              <w:t>2.3.15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623C5B">
              <w:rPr>
                <w:sz w:val="14"/>
              </w:rPr>
              <w:t>2.4.5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623C5B" w:rsidRPr="00623C5B">
              <w:rPr>
                <w:sz w:val="14"/>
              </w:rPr>
              <w:t>2.4.16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переделан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>равления пуск и сброс удаленног</w:t>
            </w:r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 xml:space="preserve">Исправлено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037E" w:rsidRDefault="0088037E" w:rsidP="0063021E">
      <w:r>
        <w:separator/>
      </w:r>
    </w:p>
  </w:endnote>
  <w:endnote w:type="continuationSeparator" w:id="0">
    <w:p w:rsidR="0088037E" w:rsidRDefault="0088037E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355D" w:rsidRDefault="002B355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2B355D" w:rsidRDefault="002B355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2B355D" w:rsidRDefault="002B355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08078D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2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2B355D" w:rsidRDefault="002B355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08078D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2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037E" w:rsidRDefault="0088037E" w:rsidP="0063021E">
      <w:r>
        <w:separator/>
      </w:r>
    </w:p>
  </w:footnote>
  <w:footnote w:type="continuationSeparator" w:id="0">
    <w:p w:rsidR="0088037E" w:rsidRDefault="0088037E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590C"/>
    <w:rsid w:val="000B69C4"/>
    <w:rsid w:val="000B6B84"/>
    <w:rsid w:val="000D2453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42E95"/>
    <w:rsid w:val="00151B15"/>
    <w:rsid w:val="00152A64"/>
    <w:rsid w:val="00166B60"/>
    <w:rsid w:val="00183BAD"/>
    <w:rsid w:val="001A5848"/>
    <w:rsid w:val="001A7745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A4C32"/>
    <w:rsid w:val="003C1B7B"/>
    <w:rsid w:val="003D1CB2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4205"/>
    <w:rsid w:val="00727C66"/>
    <w:rsid w:val="00735C6A"/>
    <w:rsid w:val="007838D8"/>
    <w:rsid w:val="007A4380"/>
    <w:rsid w:val="007A71B7"/>
    <w:rsid w:val="007A7A2F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18EA"/>
    <w:rsid w:val="00835C5A"/>
    <w:rsid w:val="008430BD"/>
    <w:rsid w:val="00853840"/>
    <w:rsid w:val="00855C42"/>
    <w:rsid w:val="00856C0E"/>
    <w:rsid w:val="008663E4"/>
    <w:rsid w:val="008713D8"/>
    <w:rsid w:val="0088037E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26BBB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40E97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B6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3A62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5BA"/>
    <w:rsid w:val="00DE3D19"/>
    <w:rsid w:val="00DF20BD"/>
    <w:rsid w:val="00DF6C59"/>
    <w:rsid w:val="00E0482E"/>
    <w:rsid w:val="00E177E6"/>
    <w:rsid w:val="00E204F4"/>
    <w:rsid w:val="00E4289D"/>
    <w:rsid w:val="00E56FA4"/>
    <w:rsid w:val="00E767D8"/>
    <w:rsid w:val="00E81D6F"/>
    <w:rsid w:val="00EA2626"/>
    <w:rsid w:val="00EB00B5"/>
    <w:rsid w:val="00EB625A"/>
    <w:rsid w:val="00EB7664"/>
    <w:rsid w:val="00EC085D"/>
    <w:rsid w:val="00EC598E"/>
    <w:rsid w:val="00EC66ED"/>
    <w:rsid w:val="00ED6461"/>
    <w:rsid w:val="00EE6378"/>
    <w:rsid w:val="00F20262"/>
    <w:rsid w:val="00F22625"/>
    <w:rsid w:val="00F24043"/>
    <w:rsid w:val="00F24B67"/>
    <w:rsid w:val="00F31376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90C7FA-E941-4CB9-96C5-A187F4CF90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34</TotalTime>
  <Pages>42</Pages>
  <Words>8915</Words>
  <Characters>50818</Characters>
  <Application>Microsoft Office Word</Application>
  <DocSecurity>0</DocSecurity>
  <Lines>423</Lines>
  <Paragraphs>1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202</cp:revision>
  <cp:lastPrinted>2014-02-19T09:33:00Z</cp:lastPrinted>
  <dcterms:created xsi:type="dcterms:W3CDTF">2014-02-17T03:55:00Z</dcterms:created>
  <dcterms:modified xsi:type="dcterms:W3CDTF">2014-06-16T04:46:00Z</dcterms:modified>
</cp:coreProperties>
</file>